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6CB7" w:rsidRDefault="001F5760">
      <w:bookmarkStart w:id="0" w:name="_GoBack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85.05pt;margin-top:0;width:804.4pt;height:506pt;z-index:251658240;mso-position-horizontal-relative:text;mso-position-vertical:absolute;mso-position-vertical-relative:text">
            <v:imagedata r:id="rId4" o:title=""/>
            <w10:wrap type="square"/>
          </v:shape>
          <o:OLEObject Type="Embed" ProgID="Visio.Drawing.15" ShapeID="_x0000_s1026" DrawAspect="Content" ObjectID="_1576798000" r:id="rId5"/>
        </w:object>
      </w:r>
      <w:bookmarkEnd w:id="0"/>
    </w:p>
    <w:sectPr w:rsidR="00FC6CB7" w:rsidSect="001F5760">
      <w:pgSz w:w="16838" w:h="11906" w:orient="landscape"/>
      <w:pgMar w:top="1701" w:right="1985" w:bottom="170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5760"/>
    <w:rsid w:val="001F5760"/>
    <w:rsid w:val="004B5A2A"/>
    <w:rsid w:val="004F025F"/>
    <w:rsid w:val="00FC6C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5D0279F"/>
  <w15:chartTrackingRefBased/>
  <w15:docId w15:val="{D3E1FAC8-9C64-4980-A867-5BD1595B7A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GB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15149180</dc:creator>
  <cp:keywords/>
  <dc:description/>
  <cp:lastModifiedBy>FRA15149180</cp:lastModifiedBy>
  <cp:revision>1</cp:revision>
  <dcterms:created xsi:type="dcterms:W3CDTF">2018-01-07T02:38:00Z</dcterms:created>
  <dcterms:modified xsi:type="dcterms:W3CDTF">2018-01-07T02:40:00Z</dcterms:modified>
</cp:coreProperties>
</file>